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3AD6" w:rsidRDefault="00F83803" w:rsidP="00EB4E24">
      <w:pPr>
        <w:spacing w:after="0"/>
        <w:jc w:val="center"/>
        <w:rPr>
          <w:b/>
          <w:lang w:val="en-US"/>
        </w:rPr>
      </w:pPr>
      <w:r w:rsidRPr="004E2DE2">
        <w:rPr>
          <w:b/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55F9899" wp14:editId="3F6DCFFE">
                <wp:simplePos x="0" y="0"/>
                <wp:positionH relativeFrom="column">
                  <wp:posOffset>-625475</wp:posOffset>
                </wp:positionH>
                <wp:positionV relativeFrom="paragraph">
                  <wp:posOffset>12700</wp:posOffset>
                </wp:positionV>
                <wp:extent cx="795020" cy="341630"/>
                <wp:effectExtent l="0" t="0" r="24130" b="2032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95020" cy="341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83803" w:rsidRDefault="00F83803" w:rsidP="00F83803">
                            <w:pPr>
                              <w:jc w:val="center"/>
                            </w:pPr>
                            <w:r>
                              <w:rPr>
                                <w:lang w:val="en-US"/>
                              </w:rPr>
                              <w:t>Dự thả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9.25pt;margin-top:1pt;width:62.6pt;height:26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">
                <v:textbox>
                  <w:txbxContent>
                    <w:p w:rsidR="00F83803" w:rsidRDefault="00F83803" w:rsidP="00F83803">
                      <w:pPr>
                        <w:jc w:val="center"/>
                      </w:pPr>
                      <w:r>
                        <w:rPr>
                          <w:lang w:val="en-US"/>
                        </w:rPr>
                        <w:t>Dự thảo</w:t>
                      </w:r>
                    </w:p>
                  </w:txbxContent>
                </v:textbox>
              </v:shape>
            </w:pict>
          </mc:Fallback>
        </mc:AlternateContent>
      </w:r>
      <w:r w:rsidR="00BF2ADA" w:rsidRPr="00BF2ADA">
        <w:rPr>
          <w:b/>
          <w:lang w:val="en-US"/>
        </w:rPr>
        <w:t xml:space="preserve">HỆ THỐNG CHỈ TIÊU </w:t>
      </w:r>
      <w:r w:rsidR="00A00ACF">
        <w:rPr>
          <w:b/>
          <w:lang w:val="en-US"/>
        </w:rPr>
        <w:t xml:space="preserve">CỦA </w:t>
      </w:r>
      <w:r w:rsidR="00BF2ADA" w:rsidRPr="00BF2ADA">
        <w:rPr>
          <w:b/>
          <w:lang w:val="en-US"/>
        </w:rPr>
        <w:t>VIETNAM ICT INDEX 2016</w:t>
      </w:r>
    </w:p>
    <w:p w:rsidR="00BF2ADA" w:rsidRDefault="00F83803" w:rsidP="00BF2ADA">
      <w:pPr>
        <w:jc w:val="center"/>
        <w:rPr>
          <w:b/>
          <w:lang w:val="en-US"/>
        </w:rPr>
      </w:pPr>
      <w:r>
        <w:rPr>
          <w:b/>
          <w:lang w:val="en-US"/>
        </w:rPr>
        <w:t xml:space="preserve"> </w:t>
      </w:r>
      <w:r w:rsidR="00BF2ADA">
        <w:rPr>
          <w:b/>
          <w:lang w:val="en-US"/>
        </w:rPr>
        <w:t xml:space="preserve">(Áp dụng đối với các </w:t>
      </w:r>
      <w:r w:rsidR="00B540CE">
        <w:rPr>
          <w:b/>
          <w:lang w:val="en-US"/>
        </w:rPr>
        <w:t>Bộ, cơ quan ngang Bộ, cơ quan thuộc Chính phủ</w:t>
      </w:r>
      <w:r w:rsidR="00BF2ADA">
        <w:rPr>
          <w:b/>
          <w:lang w:val="en-US"/>
        </w:rPr>
        <w:t>)</w:t>
      </w:r>
    </w:p>
    <w:p w:rsidR="009D54B5" w:rsidRPr="004A5584" w:rsidRDefault="009D54B5" w:rsidP="00797AFC">
      <w:pPr>
        <w:pStyle w:val="ListParagraph"/>
        <w:numPr>
          <w:ilvl w:val="0"/>
          <w:numId w:val="1"/>
        </w:numPr>
        <w:spacing w:after="0"/>
        <w:contextualSpacing w:val="0"/>
        <w:jc w:val="both"/>
        <w:rPr>
          <w:b/>
          <w:sz w:val="24"/>
          <w:szCs w:val="24"/>
          <w:lang w:val="en-US"/>
        </w:rPr>
      </w:pPr>
      <w:r w:rsidRPr="004A5584">
        <w:rPr>
          <w:b/>
          <w:sz w:val="24"/>
          <w:szCs w:val="24"/>
          <w:lang w:val="en-US"/>
        </w:rPr>
        <w:t>Cấu trúc chung của hệ thống chỉ tiêu</w:t>
      </w:r>
    </w:p>
    <w:bookmarkStart w:id="0" w:name="OLE_LINK1"/>
    <w:bookmarkStart w:id="1" w:name="OLE_LINK2"/>
    <w:p w:rsidR="009D54B5" w:rsidRPr="004A5584" w:rsidRDefault="009D54B5" w:rsidP="009D54B5">
      <w:pPr>
        <w:spacing w:before="120" w:after="120" w:line="240" w:lineRule="auto"/>
        <w:jc w:val="center"/>
        <w:rPr>
          <w:sz w:val="24"/>
          <w:szCs w:val="24"/>
        </w:rPr>
      </w:pPr>
      <w:r w:rsidRPr="004A5584">
        <w:rPr>
          <w:sz w:val="24"/>
          <w:szCs w:val="24"/>
        </w:rPr>
        <w:object w:dxaOrig="8758" w:dyaOrig="4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65pt;height:207.25pt" o:ole="">
            <v:imagedata r:id="rId8" o:title=""/>
          </v:shape>
          <o:OLEObject Type="Embed" ProgID="Visio.Drawing.11" ShapeID="_x0000_i1025" DrawAspect="Content" ObjectID="_1521942925" r:id="rId9"/>
        </w:object>
      </w:r>
      <w:bookmarkEnd w:id="0"/>
      <w:bookmarkEnd w:id="1"/>
    </w:p>
    <w:p w:rsidR="00EB4723" w:rsidRPr="004A5584" w:rsidRDefault="00EB4723" w:rsidP="009D54B5">
      <w:pPr>
        <w:pStyle w:val="ListParagraph"/>
        <w:numPr>
          <w:ilvl w:val="0"/>
          <w:numId w:val="1"/>
        </w:numPr>
        <w:jc w:val="both"/>
        <w:rPr>
          <w:b/>
          <w:sz w:val="24"/>
          <w:szCs w:val="24"/>
          <w:lang w:val="en-US"/>
        </w:rPr>
      </w:pPr>
      <w:r w:rsidRPr="004A5584">
        <w:rPr>
          <w:b/>
          <w:sz w:val="24"/>
          <w:szCs w:val="24"/>
          <w:lang w:val="en-US"/>
        </w:rPr>
        <w:t>Phương pháp tính</w:t>
      </w:r>
    </w:p>
    <w:p w:rsidR="00EB4723" w:rsidRPr="004A5584" w:rsidRDefault="00EB4723" w:rsidP="00797AFC">
      <w:pPr>
        <w:pStyle w:val="ListParagraph"/>
        <w:numPr>
          <w:ilvl w:val="0"/>
          <w:numId w:val="2"/>
        </w:numPr>
        <w:spacing w:after="0"/>
        <w:contextualSpacing w:val="0"/>
        <w:jc w:val="both"/>
        <w:rPr>
          <w:b/>
          <w:sz w:val="24"/>
          <w:szCs w:val="24"/>
          <w:lang w:val="en-US"/>
        </w:rPr>
      </w:pPr>
      <w:r w:rsidRPr="004A5584">
        <w:rPr>
          <w:b/>
          <w:sz w:val="24"/>
          <w:szCs w:val="24"/>
          <w:lang w:val="en-US"/>
        </w:rPr>
        <w:t>Chuẩn hóa dữ liệu</w:t>
      </w:r>
    </w:p>
    <w:p w:rsidR="00EB4723" w:rsidRPr="004A5584" w:rsidRDefault="00EB4723" w:rsidP="00797AFC">
      <w:pPr>
        <w:spacing w:after="0"/>
        <w:ind w:left="720" w:firstLine="720"/>
        <w:jc w:val="both"/>
        <w:rPr>
          <w:sz w:val="24"/>
          <w:szCs w:val="24"/>
          <w:lang w:val="en-US"/>
        </w:rPr>
      </w:pPr>
      <w:r w:rsidRPr="004A5584">
        <w:rPr>
          <w:sz w:val="24"/>
          <w:szCs w:val="24"/>
          <w:lang w:val="en-US"/>
        </w:rPr>
        <w:t xml:space="preserve">Mỗi chỉ tiêu </w:t>
      </w:r>
      <w:r w:rsidRPr="004A5584">
        <w:rPr>
          <w:b/>
          <w:sz w:val="24"/>
          <w:szCs w:val="24"/>
          <w:lang w:val="en-US"/>
        </w:rPr>
        <w:t>T</w:t>
      </w:r>
      <w:r w:rsidR="008A1F4F" w:rsidRPr="004A5584">
        <w:rPr>
          <w:b/>
          <w:sz w:val="24"/>
          <w:szCs w:val="24"/>
          <w:lang w:val="en-US"/>
        </w:rPr>
        <w:t>,</w:t>
      </w:r>
      <w:r w:rsidRPr="004A5584">
        <w:rPr>
          <w:sz w:val="24"/>
          <w:szCs w:val="24"/>
          <w:lang w:val="en-US"/>
        </w:rPr>
        <w:t xml:space="preserve"> trước khi sử dụng để tính chỉ số thành phần, đều sẽ được chuẩn hóa theo công thức:</w:t>
      </w:r>
    </w:p>
    <w:p w:rsidR="002147CA" w:rsidRPr="004A5584" w:rsidRDefault="008A1F4F" w:rsidP="00797AFC">
      <w:pPr>
        <w:spacing w:after="0"/>
        <w:ind w:left="720"/>
        <w:jc w:val="center"/>
        <w:rPr>
          <w:sz w:val="24"/>
          <w:szCs w:val="24"/>
          <w:lang w:val="en-US"/>
        </w:rPr>
      </w:pPr>
      <w:r w:rsidRPr="004A5584">
        <w:rPr>
          <w:position w:val="-32"/>
          <w:sz w:val="24"/>
          <w:szCs w:val="24"/>
        </w:rPr>
        <w:object w:dxaOrig="1680" w:dyaOrig="760">
          <v:shape id="_x0000_i1026" type="#_x0000_t75" style="width:83.9pt;height:37.55pt" o:ole="">
            <v:imagedata r:id="rId10" o:title=""/>
          </v:shape>
          <o:OLEObject Type="Embed" ProgID="Equation.3" ShapeID="_x0000_i1026" DrawAspect="Content" ObjectID="_1521942926" r:id="rId11"/>
        </w:object>
      </w:r>
    </w:p>
    <w:p w:rsidR="00EB4723" w:rsidRPr="004A5584" w:rsidRDefault="002147CA" w:rsidP="00EB4723">
      <w:pPr>
        <w:ind w:left="720"/>
        <w:jc w:val="both"/>
        <w:rPr>
          <w:sz w:val="24"/>
          <w:szCs w:val="24"/>
          <w:lang w:val="en-US"/>
        </w:rPr>
      </w:pPr>
      <w:r w:rsidRPr="004A5584">
        <w:rPr>
          <w:sz w:val="24"/>
          <w:szCs w:val="24"/>
          <w:lang w:val="en-US"/>
        </w:rPr>
        <w:t>trong đó:</w:t>
      </w:r>
    </w:p>
    <w:p w:rsidR="002147CA" w:rsidRPr="004A5584" w:rsidRDefault="002147CA" w:rsidP="002147CA">
      <w:pPr>
        <w:pStyle w:val="ListParagraph"/>
        <w:numPr>
          <w:ilvl w:val="0"/>
          <w:numId w:val="3"/>
        </w:numPr>
        <w:jc w:val="both"/>
        <w:rPr>
          <w:sz w:val="24"/>
          <w:szCs w:val="24"/>
          <w:lang w:val="en-US"/>
        </w:rPr>
      </w:pPr>
      <w:r w:rsidRPr="004A5584">
        <w:rPr>
          <w:b/>
          <w:sz w:val="24"/>
          <w:szCs w:val="24"/>
          <w:lang w:val="en-US"/>
        </w:rPr>
        <w:t>T</w:t>
      </w:r>
      <w:r w:rsidRPr="004A5584">
        <w:rPr>
          <w:b/>
          <w:sz w:val="24"/>
          <w:szCs w:val="24"/>
          <w:vertAlign w:val="superscript"/>
          <w:lang w:val="en-US"/>
        </w:rPr>
        <w:t>n</w:t>
      </w:r>
      <w:r w:rsidRPr="004A5584">
        <w:rPr>
          <w:b/>
          <w:sz w:val="24"/>
          <w:szCs w:val="24"/>
          <w:lang w:val="en-US"/>
        </w:rPr>
        <w:t xml:space="preserve"> </w:t>
      </w:r>
      <w:r w:rsidR="0081688B">
        <w:rPr>
          <w:b/>
          <w:sz w:val="24"/>
          <w:szCs w:val="24"/>
          <w:lang w:val="en-US"/>
        </w:rPr>
        <w:t>:</w:t>
      </w:r>
      <w:r w:rsidRPr="004A5584">
        <w:rPr>
          <w:sz w:val="24"/>
          <w:szCs w:val="24"/>
          <w:lang w:val="en-US"/>
        </w:rPr>
        <w:t xml:space="preserve"> là giá trị đã được chuẩn hóa của chỉ tiêu </w:t>
      </w:r>
      <w:r w:rsidRPr="004A5584">
        <w:rPr>
          <w:b/>
          <w:sz w:val="24"/>
          <w:szCs w:val="24"/>
          <w:lang w:val="en-US"/>
        </w:rPr>
        <w:t>T</w:t>
      </w:r>
    </w:p>
    <w:p w:rsidR="002147CA" w:rsidRPr="004A5584" w:rsidRDefault="002147CA" w:rsidP="002147CA">
      <w:pPr>
        <w:pStyle w:val="ListParagraph"/>
        <w:numPr>
          <w:ilvl w:val="0"/>
          <w:numId w:val="3"/>
        </w:numPr>
        <w:jc w:val="both"/>
        <w:rPr>
          <w:sz w:val="24"/>
          <w:szCs w:val="24"/>
          <w:lang w:val="en-US"/>
        </w:rPr>
      </w:pPr>
      <w:r w:rsidRPr="004A5584">
        <w:rPr>
          <w:b/>
          <w:sz w:val="24"/>
          <w:szCs w:val="24"/>
          <w:lang w:val="en-US"/>
        </w:rPr>
        <w:t>T</w:t>
      </w:r>
      <w:r w:rsidRPr="004A5584">
        <w:rPr>
          <w:b/>
          <w:sz w:val="24"/>
          <w:szCs w:val="24"/>
          <w:vertAlign w:val="superscript"/>
          <w:lang w:val="en-US"/>
        </w:rPr>
        <w:t>max</w:t>
      </w:r>
      <w:r w:rsidRPr="004A5584">
        <w:rPr>
          <w:b/>
          <w:sz w:val="24"/>
          <w:szCs w:val="24"/>
          <w:lang w:val="en-US"/>
        </w:rPr>
        <w:t xml:space="preserve"> </w:t>
      </w:r>
      <w:r w:rsidRPr="004A5584">
        <w:rPr>
          <w:sz w:val="24"/>
          <w:szCs w:val="24"/>
          <w:lang w:val="en-US"/>
        </w:rPr>
        <w:t xml:space="preserve">và </w:t>
      </w:r>
      <w:r w:rsidRPr="004A5584">
        <w:rPr>
          <w:b/>
          <w:sz w:val="24"/>
          <w:szCs w:val="24"/>
          <w:lang w:val="en-US"/>
        </w:rPr>
        <w:t>T</w:t>
      </w:r>
      <w:r w:rsidRPr="004A5584">
        <w:rPr>
          <w:b/>
          <w:sz w:val="24"/>
          <w:szCs w:val="24"/>
          <w:vertAlign w:val="superscript"/>
          <w:lang w:val="en-US"/>
        </w:rPr>
        <w:t>min</w:t>
      </w:r>
      <w:r w:rsidRPr="00571FF5">
        <w:rPr>
          <w:b/>
          <w:sz w:val="24"/>
          <w:szCs w:val="24"/>
          <w:vertAlign w:val="subscript"/>
          <w:lang w:val="en-US"/>
        </w:rPr>
        <w:t xml:space="preserve"> </w:t>
      </w:r>
      <w:r w:rsidR="0081688B" w:rsidRPr="00571FF5">
        <w:rPr>
          <w:b/>
          <w:sz w:val="24"/>
          <w:szCs w:val="24"/>
          <w:lang w:val="en-US"/>
        </w:rPr>
        <w:t>:</w:t>
      </w:r>
      <w:r w:rsidRPr="004A5584">
        <w:rPr>
          <w:sz w:val="24"/>
          <w:szCs w:val="24"/>
          <w:lang w:val="en-US"/>
        </w:rPr>
        <w:t xml:space="preserve"> là giá trị lớn nhất và nhỏ nhất của chỉ tiêu T của các đơn vị.</w:t>
      </w:r>
      <w:r w:rsidRPr="004A5584">
        <w:rPr>
          <w:b/>
          <w:sz w:val="24"/>
          <w:szCs w:val="24"/>
          <w:lang w:val="en-US"/>
        </w:rPr>
        <w:t xml:space="preserve"> </w:t>
      </w:r>
    </w:p>
    <w:p w:rsidR="00EB4723" w:rsidRPr="004A5584" w:rsidRDefault="00EB4723" w:rsidP="00797AFC">
      <w:pPr>
        <w:pStyle w:val="ListParagraph"/>
        <w:numPr>
          <w:ilvl w:val="0"/>
          <w:numId w:val="2"/>
        </w:numPr>
        <w:spacing w:after="0"/>
        <w:contextualSpacing w:val="0"/>
        <w:jc w:val="both"/>
        <w:rPr>
          <w:b/>
          <w:sz w:val="24"/>
          <w:szCs w:val="24"/>
          <w:lang w:val="en-US"/>
        </w:rPr>
      </w:pPr>
      <w:r w:rsidRPr="004A5584">
        <w:rPr>
          <w:b/>
          <w:sz w:val="24"/>
          <w:szCs w:val="24"/>
          <w:lang w:val="en-US"/>
        </w:rPr>
        <w:t>Tính chỉ số chính</w:t>
      </w:r>
      <w:bookmarkStart w:id="2" w:name="_GoBack"/>
      <w:bookmarkEnd w:id="2"/>
    </w:p>
    <w:p w:rsidR="002147CA" w:rsidRPr="004A5584" w:rsidRDefault="002147CA" w:rsidP="0081688B">
      <w:pPr>
        <w:spacing w:after="0"/>
        <w:ind w:left="720" w:firstLine="720"/>
        <w:jc w:val="both"/>
        <w:rPr>
          <w:rFonts w:cs="Times New Roman"/>
          <w:sz w:val="24"/>
          <w:szCs w:val="24"/>
          <w:lang w:val="en-US"/>
        </w:rPr>
      </w:pPr>
      <w:r w:rsidRPr="004A5584">
        <w:rPr>
          <w:rFonts w:cs="Times New Roman"/>
          <w:sz w:val="24"/>
          <w:szCs w:val="24"/>
        </w:rPr>
        <w:t>Chỉ số ICT Index là giá trị trung bình cộng của các chỉ số thành phần:</w:t>
      </w:r>
    </w:p>
    <w:p w:rsidR="002147CA" w:rsidRPr="004A5584" w:rsidRDefault="002147CA" w:rsidP="00797AFC">
      <w:pPr>
        <w:spacing w:after="0"/>
        <w:ind w:left="720"/>
        <w:jc w:val="center"/>
        <w:rPr>
          <w:rFonts w:cs="Times New Roman"/>
          <w:position w:val="-24"/>
          <w:sz w:val="24"/>
          <w:szCs w:val="24"/>
          <w:lang w:val="en-US"/>
        </w:rPr>
      </w:pPr>
      <w:r w:rsidRPr="004A5584">
        <w:rPr>
          <w:rFonts w:cs="Times New Roman"/>
          <w:position w:val="-24"/>
          <w:sz w:val="24"/>
          <w:szCs w:val="24"/>
        </w:rPr>
        <w:object w:dxaOrig="2640" w:dyaOrig="620">
          <v:shape id="_x0000_i1027" type="#_x0000_t75" style="width:157.75pt;height:38.2pt" o:ole="">
            <v:imagedata r:id="rId12" o:title=""/>
          </v:shape>
          <o:OLEObject Type="Embed" ProgID="Equation.3" ShapeID="_x0000_i1027" DrawAspect="Content" ObjectID="_1521942927" r:id="rId13"/>
        </w:object>
      </w:r>
    </w:p>
    <w:p w:rsidR="00D54439" w:rsidRPr="004A5584" w:rsidRDefault="00D54439" w:rsidP="00D54439">
      <w:pPr>
        <w:spacing w:after="0"/>
        <w:ind w:left="720"/>
        <w:jc w:val="both"/>
        <w:rPr>
          <w:rFonts w:cs="Times New Roman"/>
          <w:position w:val="-24"/>
          <w:sz w:val="24"/>
          <w:szCs w:val="24"/>
          <w:lang w:val="en-US"/>
        </w:rPr>
      </w:pPr>
      <w:r w:rsidRPr="004A5584">
        <w:rPr>
          <w:rFonts w:cs="Times New Roman"/>
          <w:position w:val="-24"/>
          <w:sz w:val="24"/>
          <w:szCs w:val="24"/>
          <w:lang w:val="en-US"/>
        </w:rPr>
        <w:t>trong đó:</w:t>
      </w:r>
    </w:p>
    <w:p w:rsidR="00D54439" w:rsidRPr="004A5584" w:rsidRDefault="00D54439" w:rsidP="00D54439">
      <w:pPr>
        <w:pStyle w:val="ListParagraph"/>
        <w:numPr>
          <w:ilvl w:val="0"/>
          <w:numId w:val="4"/>
        </w:numPr>
        <w:jc w:val="both"/>
        <w:rPr>
          <w:b/>
          <w:sz w:val="24"/>
          <w:szCs w:val="24"/>
          <w:lang w:val="en-US"/>
        </w:rPr>
      </w:pPr>
      <w:r w:rsidRPr="004A5584">
        <w:rPr>
          <w:b/>
          <w:sz w:val="24"/>
          <w:szCs w:val="24"/>
          <w:lang w:val="en-US"/>
        </w:rPr>
        <w:t>I</w:t>
      </w:r>
      <w:r w:rsidRPr="004A5584">
        <w:rPr>
          <w:b/>
          <w:sz w:val="24"/>
          <w:szCs w:val="24"/>
          <w:vertAlign w:val="subscript"/>
          <w:lang w:val="en-US"/>
        </w:rPr>
        <w:t>HTKT</w:t>
      </w:r>
      <w:r w:rsidRPr="004A5584">
        <w:rPr>
          <w:b/>
          <w:sz w:val="24"/>
          <w:szCs w:val="24"/>
          <w:lang w:val="en-US"/>
        </w:rPr>
        <w:t xml:space="preserve"> :</w:t>
      </w:r>
      <w:r w:rsidRPr="004A5584">
        <w:rPr>
          <w:sz w:val="24"/>
          <w:szCs w:val="24"/>
          <w:lang w:val="en-US"/>
        </w:rPr>
        <w:t xml:space="preserve"> Chỉ số hạ tầng kỹ thuật</w:t>
      </w:r>
    </w:p>
    <w:p w:rsidR="00D54439" w:rsidRPr="004A5584" w:rsidRDefault="00D54439" w:rsidP="00D54439">
      <w:pPr>
        <w:pStyle w:val="ListParagraph"/>
        <w:numPr>
          <w:ilvl w:val="0"/>
          <w:numId w:val="4"/>
        </w:numPr>
        <w:jc w:val="both"/>
        <w:rPr>
          <w:b/>
          <w:sz w:val="24"/>
          <w:szCs w:val="24"/>
          <w:lang w:val="en-US"/>
        </w:rPr>
      </w:pPr>
      <w:r w:rsidRPr="004A5584">
        <w:rPr>
          <w:b/>
          <w:sz w:val="24"/>
          <w:szCs w:val="24"/>
          <w:lang w:val="en-US"/>
        </w:rPr>
        <w:t>I</w:t>
      </w:r>
      <w:r w:rsidRPr="004A5584">
        <w:rPr>
          <w:b/>
          <w:sz w:val="24"/>
          <w:szCs w:val="24"/>
          <w:vertAlign w:val="subscript"/>
          <w:lang w:val="en-US"/>
        </w:rPr>
        <w:t>HTNL</w:t>
      </w:r>
      <w:r w:rsidRPr="004A5584">
        <w:rPr>
          <w:b/>
          <w:sz w:val="24"/>
          <w:szCs w:val="24"/>
          <w:lang w:val="en-US"/>
        </w:rPr>
        <w:t xml:space="preserve"> :</w:t>
      </w:r>
      <w:r w:rsidRPr="004A5584">
        <w:rPr>
          <w:sz w:val="24"/>
          <w:szCs w:val="24"/>
          <w:lang w:val="en-US"/>
        </w:rPr>
        <w:t xml:space="preserve"> Chỉ số hạ tầng nhân lực</w:t>
      </w:r>
      <w:r w:rsidRPr="004A5584">
        <w:rPr>
          <w:b/>
          <w:sz w:val="24"/>
          <w:szCs w:val="24"/>
          <w:lang w:val="en-US"/>
        </w:rPr>
        <w:t xml:space="preserve"> </w:t>
      </w:r>
    </w:p>
    <w:p w:rsidR="00D54439" w:rsidRPr="004A5584" w:rsidRDefault="00D54439" w:rsidP="00797AFC">
      <w:pPr>
        <w:pStyle w:val="ListParagraph"/>
        <w:numPr>
          <w:ilvl w:val="0"/>
          <w:numId w:val="4"/>
        </w:numPr>
        <w:spacing w:after="0"/>
        <w:contextualSpacing w:val="0"/>
        <w:jc w:val="both"/>
        <w:rPr>
          <w:b/>
          <w:sz w:val="24"/>
          <w:szCs w:val="24"/>
          <w:lang w:val="en-US"/>
        </w:rPr>
      </w:pPr>
      <w:r w:rsidRPr="004A5584">
        <w:rPr>
          <w:b/>
          <w:sz w:val="24"/>
          <w:szCs w:val="24"/>
          <w:lang w:val="en-US"/>
        </w:rPr>
        <w:t>I</w:t>
      </w:r>
      <w:r w:rsidRPr="004A5584">
        <w:rPr>
          <w:b/>
          <w:sz w:val="24"/>
          <w:szCs w:val="24"/>
          <w:vertAlign w:val="subscript"/>
          <w:lang w:val="en-US"/>
        </w:rPr>
        <w:t>UD</w:t>
      </w:r>
      <w:r w:rsidRPr="004A5584">
        <w:rPr>
          <w:b/>
          <w:sz w:val="24"/>
          <w:szCs w:val="24"/>
          <w:lang w:val="en-US"/>
        </w:rPr>
        <w:t xml:space="preserve">    : </w:t>
      </w:r>
      <w:r w:rsidRPr="004A5584">
        <w:rPr>
          <w:sz w:val="24"/>
          <w:szCs w:val="24"/>
          <w:lang w:val="en-US"/>
        </w:rPr>
        <w:t>Chỉ số ứng dụng</w:t>
      </w:r>
    </w:p>
    <w:p w:rsidR="009D54B5" w:rsidRPr="004A5584" w:rsidRDefault="009D54B5" w:rsidP="009D54B5">
      <w:pPr>
        <w:pStyle w:val="ListParagraph"/>
        <w:numPr>
          <w:ilvl w:val="0"/>
          <w:numId w:val="1"/>
        </w:numPr>
        <w:jc w:val="both"/>
        <w:rPr>
          <w:b/>
          <w:sz w:val="24"/>
          <w:szCs w:val="24"/>
          <w:lang w:val="en-US"/>
        </w:rPr>
      </w:pPr>
      <w:r w:rsidRPr="004A5584">
        <w:rPr>
          <w:b/>
          <w:sz w:val="24"/>
          <w:szCs w:val="24"/>
          <w:lang w:val="en-US"/>
        </w:rPr>
        <w:t>Danh sách chi tiết các chỉ tiêu</w:t>
      </w:r>
    </w:p>
    <w:tbl>
      <w:tblPr>
        <w:tblW w:w="100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639"/>
        <w:gridCol w:w="4039"/>
        <w:gridCol w:w="1300"/>
        <w:gridCol w:w="1330"/>
        <w:gridCol w:w="2790"/>
      </w:tblGrid>
      <w:tr w:rsidR="00DD0B08" w:rsidRPr="004A5584" w:rsidTr="00A41B8A">
        <w:trPr>
          <w:trHeight w:val="638"/>
          <w:tblHeader/>
          <w:jc w:val="center"/>
        </w:trPr>
        <w:tc>
          <w:tcPr>
            <w:tcW w:w="639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DD0B08" w:rsidRPr="004A5584" w:rsidRDefault="00DD0B08" w:rsidP="00797AFC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4A5584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TT</w:t>
            </w:r>
          </w:p>
        </w:tc>
        <w:tc>
          <w:tcPr>
            <w:tcW w:w="4039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DD0B08" w:rsidRPr="004A5584" w:rsidRDefault="00DD0B08" w:rsidP="00D240F2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4A5584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Tên chỉ tiêu</w:t>
            </w:r>
          </w:p>
        </w:tc>
        <w:tc>
          <w:tcPr>
            <w:tcW w:w="1300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DD0B08" w:rsidRPr="004A5584" w:rsidRDefault="00DD0B08" w:rsidP="00797AFC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4A5584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Đơn vị tính</w:t>
            </w:r>
          </w:p>
        </w:tc>
        <w:tc>
          <w:tcPr>
            <w:tcW w:w="1330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DD0B08" w:rsidRPr="004A5584" w:rsidRDefault="00DD0B08" w:rsidP="00797AFC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</w:pPr>
            <w:r w:rsidRPr="004A5584"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  <w:t>Dẫn chiếu</w:t>
            </w:r>
          </w:p>
        </w:tc>
        <w:tc>
          <w:tcPr>
            <w:tcW w:w="2790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DD0B08" w:rsidRPr="004A5584" w:rsidRDefault="00DD0B08" w:rsidP="00797AFC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</w:pPr>
            <w:r w:rsidRPr="004A5584"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  <w:t>Ghi chú</w:t>
            </w:r>
          </w:p>
        </w:tc>
      </w:tr>
      <w:tr w:rsidR="00D93C63" w:rsidRPr="00DD0B08" w:rsidTr="00C01B18">
        <w:trPr>
          <w:trHeight w:val="330"/>
          <w:jc w:val="center"/>
        </w:trPr>
        <w:tc>
          <w:tcPr>
            <w:tcW w:w="639" w:type="dxa"/>
            <w:shd w:val="clear" w:color="auto" w:fill="D9D9D9" w:themeFill="background1" w:themeFillShade="D9"/>
            <w:vAlign w:val="center"/>
            <w:hideMark/>
          </w:tcPr>
          <w:p w:rsidR="00DD0B08" w:rsidRPr="00DD0B08" w:rsidRDefault="00DD0B08" w:rsidP="00797AFC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6"/>
                <w:szCs w:val="26"/>
                <w:lang w:eastAsia="vi-VN"/>
              </w:rPr>
            </w:pPr>
            <w:r w:rsidRPr="00DD0B08">
              <w:rPr>
                <w:rFonts w:eastAsia="Times New Roman" w:cs="Times New Roman"/>
                <w:b/>
                <w:bCs/>
                <w:sz w:val="26"/>
                <w:szCs w:val="26"/>
                <w:lang w:eastAsia="vi-VN"/>
              </w:rPr>
              <w:t>A</w:t>
            </w:r>
          </w:p>
        </w:tc>
        <w:tc>
          <w:tcPr>
            <w:tcW w:w="4039" w:type="dxa"/>
            <w:shd w:val="clear" w:color="auto" w:fill="D9D9D9" w:themeFill="background1" w:themeFillShade="D9"/>
            <w:vAlign w:val="center"/>
            <w:hideMark/>
          </w:tcPr>
          <w:p w:rsidR="00DD0B08" w:rsidRPr="00DD0B08" w:rsidRDefault="00DD0B08" w:rsidP="00797AFC">
            <w:pPr>
              <w:keepNext/>
              <w:spacing w:after="0" w:line="240" w:lineRule="auto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Hạ tầng kỹ thuật</w:t>
            </w:r>
            <w:r w:rsidR="003117A9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 xml:space="preserve"> (</w:t>
            </w:r>
            <w:r w:rsidR="00F12B07"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  <w:t>6</w:t>
            </w:r>
            <w:r w:rsidR="00AD5A70" w:rsidRPr="00AD5A70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 xml:space="preserve"> chỉ tiêu)</w:t>
            </w:r>
          </w:p>
        </w:tc>
        <w:tc>
          <w:tcPr>
            <w:tcW w:w="1300" w:type="dxa"/>
            <w:shd w:val="clear" w:color="auto" w:fill="D9D9D9" w:themeFill="background1" w:themeFillShade="D9"/>
            <w:vAlign w:val="center"/>
            <w:hideMark/>
          </w:tcPr>
          <w:p w:rsidR="00DD0B08" w:rsidRPr="00DD0B08" w:rsidRDefault="00DD0B08" w:rsidP="00797AFC">
            <w:pPr>
              <w:keepNext/>
              <w:spacing w:after="0" w:line="240" w:lineRule="auto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 </w:t>
            </w:r>
          </w:p>
        </w:tc>
        <w:tc>
          <w:tcPr>
            <w:tcW w:w="1330" w:type="dxa"/>
            <w:shd w:val="clear" w:color="auto" w:fill="D9D9D9" w:themeFill="background1" w:themeFillShade="D9"/>
            <w:vAlign w:val="center"/>
            <w:hideMark/>
          </w:tcPr>
          <w:p w:rsidR="00DD0B08" w:rsidRPr="00DD0B08" w:rsidRDefault="00DD0B08" w:rsidP="00797AFC">
            <w:pPr>
              <w:keepNext/>
              <w:spacing w:after="0" w:line="240" w:lineRule="auto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 </w:t>
            </w:r>
          </w:p>
        </w:tc>
        <w:tc>
          <w:tcPr>
            <w:tcW w:w="2790" w:type="dxa"/>
            <w:shd w:val="clear" w:color="auto" w:fill="D9D9D9" w:themeFill="background1" w:themeFillShade="D9"/>
            <w:vAlign w:val="center"/>
            <w:hideMark/>
          </w:tcPr>
          <w:p w:rsidR="00DD0B08" w:rsidRPr="00DD0B08" w:rsidRDefault="00DD0B08" w:rsidP="00797AFC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 </w:t>
            </w:r>
          </w:p>
        </w:tc>
      </w:tr>
      <w:tr w:rsidR="00DD0B08" w:rsidRPr="00DD0B08" w:rsidTr="00C01B18">
        <w:trPr>
          <w:trHeight w:val="594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DD0B08" w:rsidRPr="00DD0B08" w:rsidRDefault="00DD0B08" w:rsidP="00797AFC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1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DD0B08" w:rsidRPr="00DD0B08" w:rsidRDefault="00DD0B08" w:rsidP="00797AFC">
            <w:pPr>
              <w:keepNext/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ỷ lệ máy tính/CBCCVC trong CQNN của tỉnh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DD0B08" w:rsidRPr="00DD0B08" w:rsidRDefault="00DD0B08" w:rsidP="00797AFC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Máy tính/người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DD0B08" w:rsidRPr="00DD0B08" w:rsidRDefault="00DD0B08" w:rsidP="00797AFC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DD0B08" w:rsidRPr="00DD0B08" w:rsidRDefault="00DD0B08" w:rsidP="00797AFC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DD0B08" w:rsidRPr="00DD0B08" w:rsidTr="00C01B18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DD0B08" w:rsidRPr="00DD0B08" w:rsidRDefault="00DD0B08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2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DD0B08" w:rsidRPr="00DD0B08" w:rsidRDefault="00DD0B08" w:rsidP="00F646F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ỷ lệ máy tính CQNN có kết nối Internet băng rộng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DD0B08" w:rsidRPr="00DD0B08" w:rsidRDefault="00413A37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DD0B08" w:rsidRPr="00DD0B08" w:rsidRDefault="00DD0B08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 </w:t>
            </w:r>
            <w:r w:rsidR="00413A37"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DD0B08" w:rsidRPr="00DD0B08" w:rsidRDefault="00DD0B08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DD0B08" w:rsidRPr="00DD0B08" w:rsidTr="00C01B18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DD0B08" w:rsidRPr="00DD0B08" w:rsidRDefault="00DD0B08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3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DD0B08" w:rsidRPr="00DD0B08" w:rsidRDefault="00DD0B08" w:rsidP="00F646F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ỷ lệ băng thông/CBCVC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DD0B08" w:rsidRPr="00DD0B08" w:rsidRDefault="00DD0B08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kb</w:t>
            </w:r>
            <w:r w:rsidR="00F35143">
              <w:rPr>
                <w:rFonts w:eastAsia="Times New Roman" w:cs="Times New Roman"/>
                <w:sz w:val="24"/>
                <w:szCs w:val="24"/>
                <w:lang w:val="en-US" w:eastAsia="vi-VN"/>
              </w:rPr>
              <w:t>ps</w:t>
            </w: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/người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DD0B08" w:rsidRPr="00DD0B08" w:rsidRDefault="00DD0B08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DD0B08" w:rsidRPr="00F229DE" w:rsidRDefault="00DD0B08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</w:tr>
      <w:tr w:rsidR="00510942" w:rsidRPr="00DD0B08" w:rsidTr="00C01B18">
        <w:trPr>
          <w:trHeight w:val="457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510942" w:rsidRPr="00DD0B08" w:rsidRDefault="00510942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lastRenderedPageBreak/>
              <w:t>4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510942" w:rsidRPr="00510942" w:rsidRDefault="00510942" w:rsidP="00F646F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510942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Kết </w:t>
            </w:r>
            <w:r w:rsidR="00B05F75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nối hệ thống thông tin cơ quan </w:t>
            </w:r>
            <w:r w:rsidR="00B05F75">
              <w:rPr>
                <w:rFonts w:eastAsia="Times New Roman" w:cs="Times New Roman"/>
                <w:sz w:val="24"/>
                <w:szCs w:val="24"/>
                <w:lang w:val="en-US" w:eastAsia="vi-VN"/>
              </w:rPr>
              <w:t>B</w:t>
            </w:r>
            <w:r w:rsidRPr="00510942">
              <w:rPr>
                <w:rFonts w:eastAsia="Times New Roman" w:cs="Times New Roman"/>
                <w:sz w:val="24"/>
                <w:szCs w:val="24"/>
                <w:lang w:eastAsia="vi-VN"/>
              </w:rPr>
              <w:t>ộ với các đơn vị trực thuộc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510942" w:rsidRPr="00DD0B08" w:rsidRDefault="00510942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510942" w:rsidRPr="00DD0B08" w:rsidRDefault="00510942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510942" w:rsidRPr="00DD0B08" w:rsidRDefault="00510942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510942" w:rsidRPr="00DD0B08" w:rsidTr="00C01B18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510942" w:rsidRPr="00DD0B08" w:rsidRDefault="00510942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5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510942" w:rsidRPr="00510942" w:rsidRDefault="00510942" w:rsidP="00F646F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510942">
              <w:rPr>
                <w:rFonts w:eastAsia="Times New Roman" w:cs="Times New Roman"/>
                <w:sz w:val="24"/>
                <w:szCs w:val="24"/>
                <w:lang w:eastAsia="vi-VN"/>
              </w:rPr>
              <w:t>Kết nối hệ thống thông tin của Bộ với sở chuyên ngành ở các địa phương</w:t>
            </w:r>
          </w:p>
        </w:tc>
        <w:tc>
          <w:tcPr>
            <w:tcW w:w="1300" w:type="dxa"/>
            <w:shd w:val="clear" w:color="auto" w:fill="FFFFFF" w:themeFill="background1"/>
          </w:tcPr>
          <w:p w:rsidR="00510942" w:rsidRPr="00DD0B08" w:rsidRDefault="00510942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510942" w:rsidRPr="00DD0B08" w:rsidRDefault="00510942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510942" w:rsidRPr="00DD0B08" w:rsidRDefault="00510942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DD0B08" w:rsidRPr="00DD0B08" w:rsidTr="00C01B18">
        <w:trPr>
          <w:trHeight w:val="360"/>
          <w:jc w:val="center"/>
        </w:trPr>
        <w:tc>
          <w:tcPr>
            <w:tcW w:w="63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DD0B08" w:rsidRPr="00DD0B08" w:rsidRDefault="00DD0B08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6</w:t>
            </w:r>
          </w:p>
        </w:tc>
        <w:tc>
          <w:tcPr>
            <w:tcW w:w="403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DD0B08" w:rsidRPr="00DD0B08" w:rsidRDefault="00DD0B08" w:rsidP="00F646F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riển khai các hệ thống ATTT và ATDL</w:t>
            </w:r>
          </w:p>
        </w:tc>
        <w:tc>
          <w:tcPr>
            <w:tcW w:w="130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DD0B08" w:rsidRPr="00DD0B08" w:rsidRDefault="00DD0B08" w:rsidP="00F646F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 </w:t>
            </w:r>
          </w:p>
        </w:tc>
        <w:tc>
          <w:tcPr>
            <w:tcW w:w="133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DD0B08" w:rsidRPr="00DD0B08" w:rsidRDefault="00DD0B08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DD0B08" w:rsidRPr="00840E68" w:rsidRDefault="00840E68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Chỉ tiêu tổng hợp</w:t>
            </w:r>
          </w:p>
        </w:tc>
      </w:tr>
      <w:tr w:rsidR="00D93C63" w:rsidRPr="00DD0B08" w:rsidTr="00C01B18">
        <w:trPr>
          <w:trHeight w:val="360"/>
          <w:jc w:val="center"/>
        </w:trPr>
        <w:tc>
          <w:tcPr>
            <w:tcW w:w="639" w:type="dxa"/>
            <w:shd w:val="clear" w:color="auto" w:fill="D9D9D9" w:themeFill="background1" w:themeFillShade="D9"/>
            <w:vAlign w:val="center"/>
          </w:tcPr>
          <w:p w:rsidR="00D93C63" w:rsidRPr="00D93C63" w:rsidRDefault="00D93C63" w:rsidP="00F646F0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D93C63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B</w:t>
            </w:r>
          </w:p>
        </w:tc>
        <w:tc>
          <w:tcPr>
            <w:tcW w:w="4039" w:type="dxa"/>
            <w:shd w:val="clear" w:color="auto" w:fill="D9D9D9" w:themeFill="background1" w:themeFillShade="D9"/>
            <w:vAlign w:val="center"/>
          </w:tcPr>
          <w:p w:rsidR="00D93C63" w:rsidRPr="00D93C63" w:rsidRDefault="00D93C63" w:rsidP="00F646F0">
            <w:pPr>
              <w:spacing w:after="0" w:line="240" w:lineRule="auto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D93C63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Hạ tầng nhân lực CNTT</w:t>
            </w:r>
            <w:r w:rsidR="00AD5A70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 xml:space="preserve"> (</w:t>
            </w:r>
            <w:r w:rsidR="00EB1427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5</w:t>
            </w:r>
            <w:r w:rsidR="00AD5A70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 xml:space="preserve"> chỉ tiêu)</w:t>
            </w:r>
          </w:p>
        </w:tc>
        <w:tc>
          <w:tcPr>
            <w:tcW w:w="1300" w:type="dxa"/>
            <w:shd w:val="clear" w:color="auto" w:fill="D9D9D9" w:themeFill="background1" w:themeFillShade="D9"/>
            <w:vAlign w:val="center"/>
          </w:tcPr>
          <w:p w:rsidR="00D93C63" w:rsidRDefault="00D93C63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  <w:tc>
          <w:tcPr>
            <w:tcW w:w="1330" w:type="dxa"/>
            <w:shd w:val="clear" w:color="auto" w:fill="D9D9D9" w:themeFill="background1" w:themeFillShade="D9"/>
            <w:vAlign w:val="center"/>
          </w:tcPr>
          <w:p w:rsidR="00D93C63" w:rsidRPr="00DD0B08" w:rsidRDefault="00D93C63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2790" w:type="dxa"/>
            <w:shd w:val="clear" w:color="auto" w:fill="D9D9D9" w:themeFill="background1" w:themeFillShade="D9"/>
            <w:vAlign w:val="center"/>
          </w:tcPr>
          <w:p w:rsidR="00D93C63" w:rsidRPr="00DD0B08" w:rsidRDefault="00D93C63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9B251C" w:rsidRPr="00DD0B08" w:rsidTr="00C01B18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9B251C" w:rsidRPr="00D93C63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1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9B251C" w:rsidRPr="00D93C63" w:rsidRDefault="009B251C" w:rsidP="00F646F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Tỷ lệ cán bộ chuyên trách CNTT trong các CQNN của tỉnh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9B251C" w:rsidRPr="00D93C63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9B251C" w:rsidRPr="00DD0B08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9B251C" w:rsidRPr="00DD0B08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9B251C" w:rsidRPr="00DD0B08" w:rsidTr="00C01B18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9B251C" w:rsidRPr="00D93C63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2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9B251C" w:rsidRPr="00D93C63" w:rsidRDefault="009B251C" w:rsidP="00F646F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Tỷ lệ cán bộ chuyên trách CNTT trong các CQNN của tỉnh trình độ cao đẳng trở lên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9B251C" w:rsidRPr="00D93C63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9B251C" w:rsidRPr="00DD0B08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9B251C" w:rsidRPr="00DD0B08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9B251C" w:rsidRPr="00DD0B08" w:rsidTr="00C01B18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9B251C" w:rsidRPr="00D93C63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3</w:t>
            </w:r>
          </w:p>
        </w:tc>
        <w:tc>
          <w:tcPr>
            <w:tcW w:w="4039" w:type="dxa"/>
            <w:shd w:val="clear" w:color="auto" w:fill="FFFFFF" w:themeFill="background1"/>
          </w:tcPr>
          <w:p w:rsidR="009B251C" w:rsidRPr="00D93C63" w:rsidRDefault="009B251C" w:rsidP="00F646F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Tỷ lệ cán bộ chuyên trách ATTT trong các CQNN của tỉnh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9B251C" w:rsidRPr="00D93C63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9B251C" w:rsidRPr="00DD0B08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9B251C" w:rsidRPr="00DD0B08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9B251C" w:rsidRPr="00DD0B08" w:rsidTr="00C01B18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9B251C" w:rsidRPr="00D93C63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4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9B251C" w:rsidRPr="00D93C63" w:rsidRDefault="009B251C" w:rsidP="00F646F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Tỷ lệ CBCCVC được tập huấn, hướng dẫn sử dụng các PMNM thông dụng 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9B251C" w:rsidRPr="00D93C63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9B251C" w:rsidRPr="00DD0B08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9B251C" w:rsidRPr="003117A9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</w:tr>
      <w:tr w:rsidR="009B251C" w:rsidRPr="00DD0B08" w:rsidTr="00C01B18">
        <w:trPr>
          <w:trHeight w:val="360"/>
          <w:jc w:val="center"/>
        </w:trPr>
        <w:tc>
          <w:tcPr>
            <w:tcW w:w="63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9B251C" w:rsidRPr="00D93C63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5</w:t>
            </w:r>
          </w:p>
        </w:tc>
        <w:tc>
          <w:tcPr>
            <w:tcW w:w="403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9B251C" w:rsidRPr="00D93C63" w:rsidRDefault="009B251C" w:rsidP="00F646F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Tỷ lệ CBCCVC được tập huấn về ATTT</w:t>
            </w:r>
          </w:p>
        </w:tc>
        <w:tc>
          <w:tcPr>
            <w:tcW w:w="130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9B251C" w:rsidRPr="00D93C63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133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9B251C" w:rsidRPr="00DD0B08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279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9B251C" w:rsidRPr="009B251C" w:rsidRDefault="00383B25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Mới</w:t>
            </w:r>
          </w:p>
        </w:tc>
      </w:tr>
      <w:tr w:rsidR="009B251C" w:rsidRPr="00DD0B08" w:rsidTr="00C01B18">
        <w:trPr>
          <w:trHeight w:val="360"/>
          <w:jc w:val="center"/>
        </w:trPr>
        <w:tc>
          <w:tcPr>
            <w:tcW w:w="639" w:type="dxa"/>
            <w:shd w:val="clear" w:color="auto" w:fill="D9D9D9" w:themeFill="background1" w:themeFillShade="D9"/>
            <w:vAlign w:val="center"/>
          </w:tcPr>
          <w:p w:rsidR="009B251C" w:rsidRPr="009B251C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9B251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C</w:t>
            </w:r>
          </w:p>
        </w:tc>
        <w:tc>
          <w:tcPr>
            <w:tcW w:w="4039" w:type="dxa"/>
            <w:shd w:val="clear" w:color="auto" w:fill="D9D9D9" w:themeFill="background1" w:themeFillShade="D9"/>
            <w:vAlign w:val="center"/>
          </w:tcPr>
          <w:p w:rsidR="009B251C" w:rsidRPr="009B251C" w:rsidRDefault="009B251C" w:rsidP="00F646F0">
            <w:pPr>
              <w:spacing w:after="0" w:line="240" w:lineRule="auto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9B251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Ứng dụng CNTT</w:t>
            </w:r>
            <w:r w:rsidR="001D5A65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 xml:space="preserve"> </w:t>
            </w:r>
          </w:p>
        </w:tc>
        <w:tc>
          <w:tcPr>
            <w:tcW w:w="1300" w:type="dxa"/>
            <w:shd w:val="clear" w:color="auto" w:fill="D9D9D9" w:themeFill="background1" w:themeFillShade="D9"/>
            <w:vAlign w:val="center"/>
          </w:tcPr>
          <w:p w:rsidR="009B251C" w:rsidRPr="009B251C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D9D9D9" w:themeFill="background1" w:themeFillShade="D9"/>
            <w:vAlign w:val="center"/>
          </w:tcPr>
          <w:p w:rsidR="009B251C" w:rsidRPr="009B251C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</w:p>
        </w:tc>
        <w:tc>
          <w:tcPr>
            <w:tcW w:w="2790" w:type="dxa"/>
            <w:shd w:val="clear" w:color="auto" w:fill="D9D9D9" w:themeFill="background1" w:themeFillShade="D9"/>
            <w:vAlign w:val="center"/>
          </w:tcPr>
          <w:p w:rsidR="009B251C" w:rsidRPr="009B251C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</w:p>
        </w:tc>
      </w:tr>
      <w:tr w:rsidR="009B251C" w:rsidRPr="00DD0B08" w:rsidTr="00C01B18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9B251C" w:rsidRPr="009B251C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9B251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I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9B251C" w:rsidRPr="009B251C" w:rsidRDefault="009B251C" w:rsidP="00F646F0">
            <w:pPr>
              <w:spacing w:after="0" w:line="240" w:lineRule="auto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9B251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 xml:space="preserve">Ứng dụng </w:t>
            </w:r>
            <w:r w:rsidR="004A5A68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tại CQ Bộ và các đơn vị trực thuộc</w:t>
            </w:r>
            <w:r w:rsidR="00383B25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 xml:space="preserve"> (5 chỉ tiêu)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9B251C" w:rsidRPr="009B251C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9B251C" w:rsidRPr="009B251C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9B251C" w:rsidRPr="009B251C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</w:p>
        </w:tc>
      </w:tr>
      <w:tr w:rsidR="00E15D16" w:rsidRPr="00DD0B08" w:rsidTr="00C01B18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E15D16" w:rsidRPr="009B251C" w:rsidRDefault="00E15D16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9B251C">
              <w:rPr>
                <w:rFonts w:eastAsia="Times New Roman" w:cs="Times New Roman"/>
                <w:sz w:val="24"/>
                <w:szCs w:val="24"/>
                <w:lang w:eastAsia="vi-VN"/>
              </w:rPr>
              <w:t>1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E15D16" w:rsidRPr="00026213" w:rsidRDefault="00026213" w:rsidP="00F646F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Sử dụng thư điện tử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E15D16" w:rsidRPr="00D93C63" w:rsidRDefault="00E15D16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E15D16" w:rsidRPr="00DD0B08" w:rsidRDefault="00E15D16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E15D16" w:rsidRPr="009B251C" w:rsidRDefault="00F646F0" w:rsidP="00EB4E24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Gộp</w:t>
            </w:r>
            <w:r w:rsidR="00E15D16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02 chỉ tiêu cũ</w:t>
            </w: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: Tỷ lệ được cấp email và Tỷ lệ sử dụng email</w:t>
            </w:r>
          </w:p>
        </w:tc>
      </w:tr>
      <w:tr w:rsidR="00E15D16" w:rsidRPr="00DD0B08" w:rsidTr="00C01B18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E15D16" w:rsidRPr="009B251C" w:rsidRDefault="00E15D16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9B251C">
              <w:rPr>
                <w:rFonts w:eastAsia="Times New Roman" w:cs="Times New Roman"/>
                <w:sz w:val="24"/>
                <w:szCs w:val="24"/>
                <w:lang w:eastAsia="vi-VN"/>
              </w:rPr>
              <w:t>2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E15D16" w:rsidRPr="009B251C" w:rsidRDefault="00E15D16" w:rsidP="00F646F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9B251C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Triển khai </w:t>
            </w:r>
            <w:r w:rsidR="004A5A68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các </w:t>
            </w:r>
            <w:r w:rsidRPr="009B251C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ứng dụng cơ bản  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E15D16" w:rsidRPr="00D93C63" w:rsidRDefault="00E15D16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E15D16" w:rsidRPr="00DD0B08" w:rsidRDefault="00E15D16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E15D16" w:rsidRPr="00DD0B08" w:rsidRDefault="003117A9" w:rsidP="009D54B5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Gộp 02 chỉ tiêu cũ</w:t>
            </w:r>
            <w:r w:rsidR="00F646F0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: Triển khai các ƯDCB tại CQ Bộ và </w:t>
            </w:r>
            <w:r w:rsidR="00EB4E24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Triển khai </w:t>
            </w:r>
            <w:r w:rsidR="00F646F0">
              <w:rPr>
                <w:rFonts w:eastAsia="Times New Roman" w:cs="Times New Roman"/>
                <w:sz w:val="24"/>
                <w:szCs w:val="24"/>
                <w:lang w:val="en-US" w:eastAsia="vi-VN"/>
              </w:rPr>
              <w:t>t</w:t>
            </w:r>
            <w:r w:rsidR="00EB4E24">
              <w:rPr>
                <w:rFonts w:eastAsia="Times New Roman" w:cs="Times New Roman"/>
                <w:sz w:val="24"/>
                <w:szCs w:val="24"/>
                <w:lang w:val="en-US" w:eastAsia="vi-VN"/>
              </w:rPr>
              <w:t>ại các ĐVTT</w:t>
            </w:r>
          </w:p>
        </w:tc>
      </w:tr>
      <w:tr w:rsidR="00E15D16" w:rsidRPr="00DD0B08" w:rsidTr="00C01B18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E15D16" w:rsidRPr="009B251C" w:rsidRDefault="00E15D16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9B251C">
              <w:rPr>
                <w:rFonts w:eastAsia="Times New Roman" w:cs="Times New Roman"/>
                <w:sz w:val="24"/>
                <w:szCs w:val="24"/>
                <w:lang w:eastAsia="vi-VN"/>
              </w:rPr>
              <w:t>3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E15D16" w:rsidRPr="009B251C" w:rsidRDefault="004A5A68" w:rsidP="00F646F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Các </w:t>
            </w:r>
            <w:r w:rsidR="00E15D16" w:rsidRPr="009B251C">
              <w:rPr>
                <w:rFonts w:eastAsia="Times New Roman" w:cs="Times New Roman"/>
                <w:sz w:val="24"/>
                <w:szCs w:val="24"/>
                <w:lang w:eastAsia="vi-VN"/>
              </w:rPr>
              <w:t>CSDL chuyên ngành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E15D16" w:rsidRPr="00D93C63" w:rsidRDefault="00E15D16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E15D16" w:rsidRPr="00DD0B08" w:rsidRDefault="00E15D16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E15D16" w:rsidRPr="00F35143" w:rsidRDefault="00F35143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Chỉ tiêu tổng hợp</w:t>
            </w:r>
          </w:p>
        </w:tc>
      </w:tr>
      <w:tr w:rsidR="00E15D16" w:rsidRPr="00DD0B08" w:rsidTr="00C01B18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E15D16" w:rsidRPr="009B251C" w:rsidRDefault="00E15D16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9B251C">
              <w:rPr>
                <w:rFonts w:eastAsia="Times New Roman" w:cs="Times New Roman"/>
                <w:sz w:val="24"/>
                <w:szCs w:val="24"/>
                <w:lang w:eastAsia="vi-VN"/>
              </w:rPr>
              <w:t>4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E15D16" w:rsidRPr="009B251C" w:rsidRDefault="00E15D16" w:rsidP="00F646F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9B251C">
              <w:rPr>
                <w:rFonts w:eastAsia="Times New Roman" w:cs="Times New Roman"/>
                <w:sz w:val="24"/>
                <w:szCs w:val="24"/>
                <w:lang w:eastAsia="vi-VN"/>
              </w:rPr>
              <w:t>Ứng dụng PMNM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E15D16" w:rsidRPr="00D93C63" w:rsidRDefault="00E15D16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E15D16" w:rsidRPr="00DD0B08" w:rsidRDefault="00E15D16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E15D16" w:rsidRPr="00DD0B08" w:rsidRDefault="00F35143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Chỉ tiêu tổng hợp</w:t>
            </w:r>
          </w:p>
        </w:tc>
      </w:tr>
      <w:tr w:rsidR="00E15D16" w:rsidRPr="00DD0B08" w:rsidTr="00C01B18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E15D16" w:rsidRPr="009B251C" w:rsidRDefault="00E15D16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9B251C">
              <w:rPr>
                <w:rFonts w:eastAsia="Times New Roman" w:cs="Times New Roman"/>
                <w:sz w:val="24"/>
                <w:szCs w:val="24"/>
                <w:lang w:eastAsia="vi-VN"/>
              </w:rPr>
              <w:t>5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E15D16" w:rsidRPr="003117A9" w:rsidRDefault="00E15D16" w:rsidP="00F646F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9B251C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Sử dụng văn bản điện tử 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E15D16" w:rsidRPr="00D93C63" w:rsidRDefault="00E15D16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E15D16" w:rsidRPr="00DD0B08" w:rsidRDefault="00E15D16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E15D16" w:rsidRPr="00DD0B08" w:rsidRDefault="00F35143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Chỉ tiêu tổng hợp</w:t>
            </w:r>
          </w:p>
        </w:tc>
      </w:tr>
      <w:tr w:rsidR="009B251C" w:rsidRPr="00DD0B08" w:rsidTr="00C01B18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9B251C" w:rsidRPr="009B251C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9B251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II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9B251C" w:rsidRPr="009B251C" w:rsidRDefault="009B251C" w:rsidP="00F646F0">
            <w:pPr>
              <w:spacing w:after="0" w:line="240" w:lineRule="auto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9B251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Dịch vụ công trực tuyến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9B251C" w:rsidRPr="00D93C63" w:rsidRDefault="009B251C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9B251C" w:rsidRPr="00E15D16" w:rsidRDefault="00E15D16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Theo EGDI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9B251C" w:rsidRPr="00EB4E24" w:rsidRDefault="00F35143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Thay thế </w:t>
            </w: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2</w:t>
            </w:r>
            <w:r w:rsidR="009B251C" w:rsidRPr="009B251C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 chỉ tiêu cũ</w:t>
            </w:r>
            <w:r w:rsidR="00EB4E24">
              <w:rPr>
                <w:rFonts w:eastAsia="Times New Roman" w:cs="Times New Roman"/>
                <w:sz w:val="24"/>
                <w:szCs w:val="24"/>
                <w:lang w:val="en-US" w:eastAsia="vi-VN"/>
              </w:rPr>
              <w:t>: DV công trực tuyến và Website</w:t>
            </w:r>
          </w:p>
        </w:tc>
      </w:tr>
      <w:tr w:rsidR="004A5584" w:rsidRPr="00DD0B08" w:rsidTr="00C01B18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4A5584" w:rsidRPr="00D93C63" w:rsidRDefault="004A5584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4A5584" w:rsidRPr="004A5584" w:rsidRDefault="004A5584" w:rsidP="004A5584">
            <w:pPr>
              <w:spacing w:after="0" w:line="240" w:lineRule="auto"/>
              <w:rPr>
                <w:rFonts w:eastAsia="Times New Roman" w:cs="Times New Roman"/>
                <w:i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i/>
                <w:sz w:val="24"/>
                <w:szCs w:val="24"/>
                <w:lang w:val="en-US" w:eastAsia="vi-VN"/>
              </w:rPr>
              <w:t xml:space="preserve">Sử dụng </w:t>
            </w:r>
            <w:r w:rsidRPr="009B251C">
              <w:rPr>
                <w:rFonts w:eastAsia="Times New Roman" w:cs="Times New Roman"/>
                <w:i/>
                <w:sz w:val="24"/>
                <w:szCs w:val="24"/>
                <w:lang w:eastAsia="vi-VN"/>
              </w:rPr>
              <w:t>Phiếu đánh giá</w:t>
            </w:r>
            <w:r>
              <w:rPr>
                <w:rFonts w:eastAsia="Times New Roman" w:cs="Times New Roman"/>
                <w:i/>
                <w:sz w:val="24"/>
                <w:szCs w:val="24"/>
                <w:lang w:val="en-US" w:eastAsia="vi-VN"/>
              </w:rPr>
              <w:t xml:space="preserve"> riêng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4A5584" w:rsidRPr="00D93C63" w:rsidRDefault="004A5584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4A5584" w:rsidRPr="00DD0B08" w:rsidRDefault="004A5584" w:rsidP="00F646F0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4A5584" w:rsidRPr="00DD0B08" w:rsidRDefault="004A5584" w:rsidP="004A5584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Do các chuyên gia độc lập thực hiện thông qua khảo sát trực tiếp Website/ Cổng TTĐT của Bộ</w:t>
            </w:r>
          </w:p>
        </w:tc>
      </w:tr>
    </w:tbl>
    <w:p w:rsidR="00DD0B08" w:rsidRPr="00B05F75" w:rsidRDefault="00DD0B08" w:rsidP="00B05F75">
      <w:pPr>
        <w:rPr>
          <w:b/>
          <w:lang w:val="en-US"/>
        </w:rPr>
      </w:pPr>
    </w:p>
    <w:sectPr w:rsidR="00DD0B08" w:rsidRPr="00B05F75" w:rsidSect="00B05F75">
      <w:footerReference w:type="default" r:id="rId14"/>
      <w:pgSz w:w="11906" w:h="16838" w:code="9"/>
      <w:pgMar w:top="568" w:right="1134" w:bottom="568" w:left="1701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4AA5" w:rsidRDefault="00874AA5" w:rsidP="009B251C">
      <w:pPr>
        <w:spacing w:after="0" w:line="240" w:lineRule="auto"/>
      </w:pPr>
      <w:r>
        <w:separator/>
      </w:r>
    </w:p>
  </w:endnote>
  <w:endnote w:type="continuationSeparator" w:id="0">
    <w:p w:rsidR="00874AA5" w:rsidRDefault="00874AA5" w:rsidP="009B25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251C" w:rsidRDefault="009B251C">
    <w:pPr>
      <w:pStyle w:val="Footer"/>
      <w:jc w:val="right"/>
    </w:pPr>
  </w:p>
  <w:p w:rsidR="009B251C" w:rsidRDefault="009B251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4AA5" w:rsidRDefault="00874AA5" w:rsidP="009B251C">
      <w:pPr>
        <w:spacing w:after="0" w:line="240" w:lineRule="auto"/>
      </w:pPr>
      <w:r>
        <w:separator/>
      </w:r>
    </w:p>
  </w:footnote>
  <w:footnote w:type="continuationSeparator" w:id="0">
    <w:p w:rsidR="00874AA5" w:rsidRDefault="00874AA5" w:rsidP="009B25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180ED6"/>
    <w:multiLevelType w:val="hybridMultilevel"/>
    <w:tmpl w:val="8FF8A5F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336F67A3"/>
    <w:multiLevelType w:val="hybridMultilevel"/>
    <w:tmpl w:val="6E5AEBBE"/>
    <w:lvl w:ilvl="0" w:tplc="04090013">
      <w:start w:val="1"/>
      <w:numFmt w:val="upperRoman"/>
      <w:lvlText w:val="%1."/>
      <w:lvlJc w:val="righ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500E6F9A"/>
    <w:multiLevelType w:val="hybridMultilevel"/>
    <w:tmpl w:val="6526D4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36C6BA7"/>
    <w:multiLevelType w:val="hybridMultilevel"/>
    <w:tmpl w:val="47D87D02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2ADA"/>
    <w:rsid w:val="00026213"/>
    <w:rsid w:val="001C425F"/>
    <w:rsid w:val="001D5A65"/>
    <w:rsid w:val="002147CA"/>
    <w:rsid w:val="002C0BA3"/>
    <w:rsid w:val="003117A9"/>
    <w:rsid w:val="00356E26"/>
    <w:rsid w:val="00383B25"/>
    <w:rsid w:val="00413A37"/>
    <w:rsid w:val="004A5584"/>
    <w:rsid w:val="004A5A68"/>
    <w:rsid w:val="004E2FF1"/>
    <w:rsid w:val="00510942"/>
    <w:rsid w:val="00523AD6"/>
    <w:rsid w:val="0056600D"/>
    <w:rsid w:val="00571FF5"/>
    <w:rsid w:val="00591136"/>
    <w:rsid w:val="00627109"/>
    <w:rsid w:val="00797AFC"/>
    <w:rsid w:val="0081688B"/>
    <w:rsid w:val="00840E68"/>
    <w:rsid w:val="00874AA5"/>
    <w:rsid w:val="008A1F4F"/>
    <w:rsid w:val="008E69C9"/>
    <w:rsid w:val="009456EE"/>
    <w:rsid w:val="00980568"/>
    <w:rsid w:val="009B251C"/>
    <w:rsid w:val="009D54B5"/>
    <w:rsid w:val="00A00ACF"/>
    <w:rsid w:val="00A13FA9"/>
    <w:rsid w:val="00A41B8A"/>
    <w:rsid w:val="00AD5A70"/>
    <w:rsid w:val="00B05F75"/>
    <w:rsid w:val="00B43261"/>
    <w:rsid w:val="00B540CE"/>
    <w:rsid w:val="00BF2ADA"/>
    <w:rsid w:val="00C01B18"/>
    <w:rsid w:val="00C35927"/>
    <w:rsid w:val="00C52CA7"/>
    <w:rsid w:val="00C950F5"/>
    <w:rsid w:val="00C9794A"/>
    <w:rsid w:val="00CE6DAD"/>
    <w:rsid w:val="00D240F2"/>
    <w:rsid w:val="00D54439"/>
    <w:rsid w:val="00D62F1A"/>
    <w:rsid w:val="00D93C63"/>
    <w:rsid w:val="00DD0B08"/>
    <w:rsid w:val="00E15D16"/>
    <w:rsid w:val="00EB1427"/>
    <w:rsid w:val="00EB4723"/>
    <w:rsid w:val="00EB4E24"/>
    <w:rsid w:val="00F12B07"/>
    <w:rsid w:val="00F229DE"/>
    <w:rsid w:val="00F35143"/>
    <w:rsid w:val="00F646F0"/>
    <w:rsid w:val="00F838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8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3AD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9B25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B251C"/>
  </w:style>
  <w:style w:type="paragraph" w:styleId="Footer">
    <w:name w:val="footer"/>
    <w:basedOn w:val="Normal"/>
    <w:link w:val="FooterChar"/>
    <w:uiPriority w:val="99"/>
    <w:unhideWhenUsed/>
    <w:rsid w:val="009B25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B251C"/>
  </w:style>
  <w:style w:type="paragraph" w:styleId="ListParagraph">
    <w:name w:val="List Paragraph"/>
    <w:basedOn w:val="Normal"/>
    <w:uiPriority w:val="34"/>
    <w:qFormat/>
    <w:rsid w:val="009D54B5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9D54B5"/>
    <w:pPr>
      <w:spacing w:line="240" w:lineRule="auto"/>
    </w:pPr>
    <w:rPr>
      <w:rFonts w:asciiTheme="minorHAnsi" w:hAnsiTheme="minorHAnsi"/>
      <w:b/>
      <w:bCs/>
      <w:color w:val="4F81BD" w:themeColor="accent1"/>
      <w:sz w:val="18"/>
      <w:szCs w:val="18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8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3AD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9B25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B251C"/>
  </w:style>
  <w:style w:type="paragraph" w:styleId="Footer">
    <w:name w:val="footer"/>
    <w:basedOn w:val="Normal"/>
    <w:link w:val="FooterChar"/>
    <w:uiPriority w:val="99"/>
    <w:unhideWhenUsed/>
    <w:rsid w:val="009B25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B251C"/>
  </w:style>
  <w:style w:type="paragraph" w:styleId="ListParagraph">
    <w:name w:val="List Paragraph"/>
    <w:basedOn w:val="Normal"/>
    <w:uiPriority w:val="34"/>
    <w:qFormat/>
    <w:rsid w:val="009D54B5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9D54B5"/>
    <w:pPr>
      <w:spacing w:line="240" w:lineRule="auto"/>
    </w:pPr>
    <w:rPr>
      <w:rFonts w:asciiTheme="minorHAnsi" w:hAnsiTheme="minorHAnsi"/>
      <w:b/>
      <w:bCs/>
      <w:color w:val="4F81BD" w:themeColor="accent1"/>
      <w:sz w:val="18"/>
      <w:szCs w:val="1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931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21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3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33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357</Words>
  <Characters>2036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ANH TUNG</dc:creator>
  <cp:lastModifiedBy>halh</cp:lastModifiedBy>
  <cp:revision>4</cp:revision>
  <dcterms:created xsi:type="dcterms:W3CDTF">2016-04-11T21:56:00Z</dcterms:created>
  <dcterms:modified xsi:type="dcterms:W3CDTF">2016-04-11T22:08:00Z</dcterms:modified>
</cp:coreProperties>
</file>